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AD35D2" w:rsidRDefault="006850E0">
      <w:r>
        <w:object w:dxaOrig="10553" w:dyaOrig="1473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22.75pt;height:729.75pt" o:ole="">
            <v:imagedata r:id="rId6" o:title=""/>
          </v:shape>
          <o:OLEObject Type="Embed" ProgID="Visio.Drawing.11" ShapeID="_x0000_i1025" DrawAspect="Content" ObjectID="_1493721808" r:id="rId7"/>
        </w:object>
      </w:r>
      <w:bookmarkStart w:id="0" w:name="_GoBack"/>
      <w:bookmarkEnd w:id="0"/>
    </w:p>
    <w:sectPr w:rsidR="00AD35D2" w:rsidSect="00FA2926">
      <w:pgSz w:w="11906" w:h="16838"/>
      <w:pgMar w:top="720" w:right="720" w:bottom="720" w:left="72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286135" w:rsidRDefault="00286135" w:rsidP="00FA2926">
      <w:r>
        <w:separator/>
      </w:r>
    </w:p>
  </w:endnote>
  <w:endnote w:type="continuationSeparator" w:id="1">
    <w:p w:rsidR="00286135" w:rsidRDefault="00286135" w:rsidP="00FA2926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286135" w:rsidRDefault="00286135" w:rsidP="00FA2926">
      <w:r>
        <w:separator/>
      </w:r>
    </w:p>
  </w:footnote>
  <w:footnote w:type="continuationSeparator" w:id="1">
    <w:p w:rsidR="00286135" w:rsidRDefault="00286135" w:rsidP="00FA2926">
      <w:r>
        <w:continuationSeparator/>
      </w:r>
    </w:p>
  </w:footnote>
</w:footnote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5122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862C05"/>
    <w:rsid w:val="0013437F"/>
    <w:rsid w:val="00286135"/>
    <w:rsid w:val="0045280F"/>
    <w:rsid w:val="006850E0"/>
    <w:rsid w:val="00862C05"/>
    <w:rsid w:val="00AC658F"/>
    <w:rsid w:val="00AD35D2"/>
    <w:rsid w:val="00F507BC"/>
    <w:rsid w:val="00FA2926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122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507BC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FA292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FA2926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FA292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FA2926"/>
    <w:rPr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FA292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FA2926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FA292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FA2926"/>
    <w:rPr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5" Type="http://schemas.openxmlformats.org/officeDocument/2006/relationships/endnotes" Target="endnotes.xml"/><Relationship Id="rId10" Type="http://schemas.microsoft.com/office/2007/relationships/stylesWithEffects" Target="stylesWithEffects.xml"/><Relationship Id="rId4" Type="http://schemas.openxmlformats.org/officeDocument/2006/relationships/footnotes" Target="footnote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</Pages>
  <Words>4</Words>
  <Characters>25</Characters>
  <Application>Microsoft Office Word</Application>
  <DocSecurity>0</DocSecurity>
  <Lines>1</Lines>
  <Paragraphs>1</Paragraphs>
  <ScaleCrop>false</ScaleCrop>
  <Company/>
  <LinksUpToDate>false</LinksUpToDate>
  <CharactersWithSpaces>2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gw</dc:creator>
  <cp:lastModifiedBy>user</cp:lastModifiedBy>
  <cp:revision>2</cp:revision>
  <dcterms:created xsi:type="dcterms:W3CDTF">2015-05-21T05:57:00Z</dcterms:created>
  <dcterms:modified xsi:type="dcterms:W3CDTF">2015-05-21T05:57:00Z</dcterms:modified>
</cp:coreProperties>
</file>